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59" r:id="rId4"/>
    <p:sldId id="260" r:id="rId5"/>
    <p:sldId id="261" r:id="rId6"/>
    <p:sldId id="262" r:id="rId7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1354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28ADE0BB-10C1-4247-BEC3-5BED3D49AB14}" type="datetimeFigureOut">
              <a:rPr lang="id-ID" smtClean="0"/>
              <a:t>26/01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1ED918D4-A7F4-49BF-AC26-046DC8FC74D5}" type="slidenum">
              <a:rPr lang="id-ID" smtClean="0"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/>
              <a:t>Soal Kui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>
                <a:solidFill>
                  <a:schemeClr val="tx1"/>
                </a:solidFill>
              </a:rPr>
              <a:t>Pertemuan ke 1</a:t>
            </a:r>
            <a:r>
              <a:rPr lang="en-US">
                <a:solidFill>
                  <a:schemeClr val="tx1"/>
                </a:solidFill>
              </a:rPr>
              <a:t>5</a:t>
            </a:r>
            <a:endParaRPr lang="id-ID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28381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No.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70776" y="2060848"/>
            <a:ext cx="813690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id-ID" dirty="0"/>
              <a:t>Dua buah kawat yang diletakkan vertikal memiliki arus listrik berturut-turut 6 A dan 4 A. Jika kedua kawat dipisahkan sejauh 4 cm dan arah listrik dari kedua kawat ke arah atas maka besar induksi magnet tepat di tengah-tengah antara kedua kawat tersebut adalah?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0444543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No. 2</a:t>
            </a:r>
          </a:p>
        </p:txBody>
      </p:sp>
      <p:sp>
        <p:nvSpPr>
          <p:cNvPr id="6" name="Rectangle 5"/>
          <p:cNvSpPr/>
          <p:nvPr/>
        </p:nvSpPr>
        <p:spPr>
          <a:xfrm>
            <a:off x="539552" y="1916832"/>
            <a:ext cx="7776864" cy="872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id-ID" dirty="0"/>
              <a:t>Bila I</a:t>
            </a:r>
            <a:r>
              <a:rPr lang="id-ID" baseline="-25000" dirty="0"/>
              <a:t>1</a:t>
            </a:r>
            <a:r>
              <a:rPr lang="id-ID" dirty="0"/>
              <a:t> = 4 A, I</a:t>
            </a:r>
            <a:r>
              <a:rPr lang="id-ID" baseline="-25000" dirty="0"/>
              <a:t>2</a:t>
            </a:r>
            <a:r>
              <a:rPr lang="id-ID" dirty="0"/>
              <a:t> = 3 A, dan I</a:t>
            </a:r>
            <a:r>
              <a:rPr lang="id-ID" baseline="-25000" dirty="0"/>
              <a:t>3</a:t>
            </a:r>
            <a:r>
              <a:rPr lang="id-ID" dirty="0"/>
              <a:t> = 4 A. Maka besar gaya Lorentz persatuan panjang pada kawat yang berarus I</a:t>
            </a:r>
            <a:r>
              <a:rPr lang="id-ID" baseline="-25000" dirty="0"/>
              <a:t>2</a:t>
            </a:r>
            <a:r>
              <a:rPr lang="id-ID" dirty="0"/>
              <a:t> adalah....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693181"/>
              </p:ext>
            </p:extLst>
          </p:nvPr>
        </p:nvGraphicFramePr>
        <p:xfrm>
          <a:off x="899592" y="3284984"/>
          <a:ext cx="5434354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3" imgW="3602736" imgH="1430655" progId="Visio.Drawing.11">
                  <p:embed/>
                </p:oleObj>
              </mc:Choice>
              <mc:Fallback>
                <p:oleObj r:id="rId3" imgW="3602736" imgH="14306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284984"/>
                        <a:ext cx="5434354" cy="2160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73870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No. 3</a:t>
            </a:r>
          </a:p>
        </p:txBody>
      </p:sp>
      <p:sp>
        <p:nvSpPr>
          <p:cNvPr id="3" name="Rectangle 2"/>
          <p:cNvSpPr/>
          <p:nvPr/>
        </p:nvSpPr>
        <p:spPr>
          <a:xfrm>
            <a:off x="539552" y="1700808"/>
            <a:ext cx="7992888" cy="1703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id-ID" dirty="0"/>
              <a:t>Sebuah kumparan (solenoida) memiliki induktansi 5 × 10</a:t>
            </a:r>
            <a:r>
              <a:rPr lang="id-ID" baseline="30000" dirty="0"/>
              <a:t>2</a:t>
            </a:r>
            <a:r>
              <a:rPr lang="id-ID" dirty="0"/>
              <a:t> mH. Jika ada perubahan arus listrik dari 100 mA menjadi 400 mA dalam waktu 0,01 detik secara beraturan. Maka besar gaya gerak listrik induksi diri yang dibangkitkan dalam kumparan tersebut adalah?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9552" y="3631178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/>
              <a:t>No. 4</a:t>
            </a:r>
          </a:p>
        </p:txBody>
      </p:sp>
      <p:sp>
        <p:nvSpPr>
          <p:cNvPr id="5" name="Rectangle 4"/>
          <p:cNvSpPr/>
          <p:nvPr/>
        </p:nvSpPr>
        <p:spPr>
          <a:xfrm>
            <a:off x="611560" y="4797152"/>
            <a:ext cx="7848872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id-ID" dirty="0"/>
              <a:t>Perbandingan kumparan primer dan kumparan sekunder pada suatu transformator adalah 4 : 5 sedangkan perbandingan arus sekunder dan primer 3 : 5. Berapakah besarnya efisiensi transformator tersebut?</a:t>
            </a:r>
          </a:p>
        </p:txBody>
      </p:sp>
    </p:spTree>
    <p:extLst>
      <p:ext uri="{BB962C8B-B14F-4D97-AF65-F5344CB8AC3E}">
        <p14:creationId xmlns:p14="http://schemas.microsoft.com/office/powerpoint/2010/main" val="4391091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No. 5</a:t>
            </a:r>
          </a:p>
        </p:txBody>
      </p:sp>
      <p:sp>
        <p:nvSpPr>
          <p:cNvPr id="3" name="Rectangle 2"/>
          <p:cNvSpPr/>
          <p:nvPr/>
        </p:nvSpPr>
        <p:spPr>
          <a:xfrm>
            <a:off x="539552" y="1628800"/>
            <a:ext cx="4608954" cy="4565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id-ID" dirty="0"/>
              <a:t>Perhatikan rangkaian RLC seri di bawah ini</a:t>
            </a:r>
          </a:p>
        </p:txBody>
      </p:sp>
      <p:pic>
        <p:nvPicPr>
          <p:cNvPr id="4" name="Picture 3"/>
          <p:cNvPicPr/>
          <p:nvPr/>
        </p:nvPicPr>
        <p:blipFill rotWithShape="1">
          <a:blip r:embed="rId2"/>
          <a:srcRect l="33502" t="25291" r="40840" b="52907"/>
          <a:stretch/>
        </p:blipFill>
        <p:spPr bwMode="auto">
          <a:xfrm>
            <a:off x="746109" y="2276872"/>
            <a:ext cx="4402398" cy="302433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angle 4"/>
          <p:cNvSpPr/>
          <p:nvPr/>
        </p:nvSpPr>
        <p:spPr>
          <a:xfrm>
            <a:off x="710883" y="5470417"/>
            <a:ext cx="777686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id-ID" dirty="0"/>
              <a:t>Tentukan  kuat arus maksimum dan daya efektif pada rangkaian tersebut!</a:t>
            </a:r>
          </a:p>
        </p:txBody>
      </p:sp>
    </p:spTree>
    <p:extLst>
      <p:ext uri="{BB962C8B-B14F-4D97-AF65-F5344CB8AC3E}">
        <p14:creationId xmlns:p14="http://schemas.microsoft.com/office/powerpoint/2010/main" val="9336378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No. 6</a:t>
            </a:r>
          </a:p>
        </p:txBody>
      </p:sp>
      <p:sp>
        <p:nvSpPr>
          <p:cNvPr id="3" name="Rectangle 2"/>
          <p:cNvSpPr/>
          <p:nvPr/>
        </p:nvSpPr>
        <p:spPr>
          <a:xfrm>
            <a:off x="539552" y="1813173"/>
            <a:ext cx="756084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id-ID" dirty="0"/>
              <a:t>Sebuah rangkaian R - L - C dirangkai seri. Resistor 80 Ω, induktor 1,1  H dan kapasitor 0,2 mF. Pada rangkaian tersebut dialiri arus listrik bolak balik dengan </a:t>
            </a:r>
            <a:r>
              <a:rPr lang="id-ID"/>
              <a:t>frekuensi sudut 100 </a:t>
            </a:r>
            <a:r>
              <a:rPr lang="id-ID" dirty="0"/>
              <a:t>rad/s. Jika diketahui V</a:t>
            </a:r>
            <a:r>
              <a:rPr lang="id-ID" baseline="-25000" dirty="0"/>
              <a:t>bc</a:t>
            </a:r>
            <a:r>
              <a:rPr lang="id-ID" dirty="0"/>
              <a:t> = 200 volt, maka tentukan impedansi rangkaian tersebut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55576" y="4797152"/>
            <a:ext cx="79928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2400" dirty="0">
                <a:solidFill>
                  <a:srgbClr val="0070C0"/>
                </a:solidFill>
                <a:latin typeface="Hobo Std" pitchFamily="34" charset="0"/>
              </a:rPr>
              <a:t>Selamat mengerjakan</a:t>
            </a:r>
          </a:p>
          <a:p>
            <a:pPr algn="ctr"/>
            <a:endParaRPr lang="id-ID" sz="2400" dirty="0">
              <a:solidFill>
                <a:srgbClr val="0070C0"/>
              </a:solidFill>
              <a:latin typeface="Hobo Std" pitchFamily="34" charset="0"/>
            </a:endParaRPr>
          </a:p>
          <a:p>
            <a:pPr algn="ctr"/>
            <a:r>
              <a:rPr lang="id-ID" sz="2400" dirty="0">
                <a:solidFill>
                  <a:srgbClr val="0070C0"/>
                </a:solidFill>
                <a:latin typeface="Hobo Std" pitchFamily="34" charset="0"/>
              </a:rPr>
              <a:t>Semoga Sukses Selalu</a:t>
            </a:r>
          </a:p>
        </p:txBody>
      </p:sp>
    </p:spTree>
    <p:extLst>
      <p:ext uri="{BB962C8B-B14F-4D97-AF65-F5344CB8AC3E}">
        <p14:creationId xmlns:p14="http://schemas.microsoft.com/office/powerpoint/2010/main" val="202560413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48</TotalTime>
  <Words>246</Words>
  <Application>Microsoft Office PowerPoint</Application>
  <PresentationFormat>On-screen Show (4:3)</PresentationFormat>
  <Paragraphs>18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0" baseType="lpstr">
      <vt:lpstr>Arial</vt:lpstr>
      <vt:lpstr>Hobo Std</vt:lpstr>
      <vt:lpstr>Clarity</vt:lpstr>
      <vt:lpstr>Visio.Drawing.11</vt:lpstr>
      <vt:lpstr>Soal Kuis</vt:lpstr>
      <vt:lpstr>No. 1</vt:lpstr>
      <vt:lpstr>No. 2</vt:lpstr>
      <vt:lpstr>No. 3</vt:lpstr>
      <vt:lpstr>No. 5</vt:lpstr>
      <vt:lpstr>No. 6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al Kuis</dc:title>
  <dc:creator>LENOVO</dc:creator>
  <cp:lastModifiedBy>Siwi Puji Astuti</cp:lastModifiedBy>
  <cp:revision>5</cp:revision>
  <dcterms:created xsi:type="dcterms:W3CDTF">2020-03-27T16:07:02Z</dcterms:created>
  <dcterms:modified xsi:type="dcterms:W3CDTF">2021-01-26T05:59:44Z</dcterms:modified>
</cp:coreProperties>
</file>